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40/2022-АТП от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Пермяковой Елене Евгеньевне 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40/2022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4 (кад. №59:01:1715086:11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850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56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Пермяковой Елене Евгеньевне 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945582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Пермякова Е. Е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